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14593A" w14:textId="77777777" w:rsidR="009C56B8" w:rsidRDefault="00D76E73" w:rsidP="00D76E73">
      <w:pPr>
        <w:pStyle w:val="Title"/>
      </w:pPr>
      <w:r>
        <w:t xml:space="preserve">How to add </w:t>
      </w:r>
      <w:proofErr w:type="spellStart"/>
      <w:r>
        <w:t>McREL</w:t>
      </w:r>
      <w:proofErr w:type="spellEnd"/>
      <w:r>
        <w:t xml:space="preserve"> data to your TLE Qualitative Report.</w:t>
      </w:r>
    </w:p>
    <w:p w14:paraId="37AFDC2A" w14:textId="77777777" w:rsidR="00D76E73" w:rsidRDefault="00D76E73" w:rsidP="00AC056B">
      <w:pPr>
        <w:contextualSpacing/>
      </w:pPr>
    </w:p>
    <w:p w14:paraId="709E05C8" w14:textId="77777777" w:rsidR="00AC056B" w:rsidRPr="00B25AF3" w:rsidRDefault="00D76E73" w:rsidP="00B25AF3">
      <w:pPr>
        <w:pStyle w:val="ListParagraph"/>
        <w:numPr>
          <w:ilvl w:val="0"/>
          <w:numId w:val="4"/>
        </w:numPr>
        <w:tabs>
          <w:tab w:val="left" w:pos="1260"/>
          <w:tab w:val="left" w:pos="1350"/>
          <w:tab w:val="left" w:pos="1800"/>
        </w:tabs>
        <w:ind w:left="1710" w:hanging="990"/>
        <w:rPr>
          <w:sz w:val="28"/>
        </w:rPr>
      </w:pPr>
      <w:commentRangeStart w:id="0"/>
      <w:r w:rsidRPr="00B25AF3">
        <w:rPr>
          <w:sz w:val="28"/>
        </w:rPr>
        <w:t xml:space="preserve">Go and download the </w:t>
      </w:r>
      <w:proofErr w:type="spellStart"/>
      <w:r w:rsidRPr="00B25AF3">
        <w:rPr>
          <w:sz w:val="28"/>
        </w:rPr>
        <w:t>McREL</w:t>
      </w:r>
      <w:proofErr w:type="spellEnd"/>
      <w:r w:rsidRPr="00B25AF3">
        <w:rPr>
          <w:sz w:val="28"/>
        </w:rPr>
        <w:t xml:space="preserve"> Template from the TLE Webpage </w:t>
      </w:r>
      <w:hyperlink r:id="rId6" w:history="1">
        <w:r w:rsidRPr="00B25AF3">
          <w:rPr>
            <w:rStyle w:val="Hyperlink"/>
            <w:sz w:val="28"/>
          </w:rPr>
          <w:t>http://sde.ok.gov/sde/tle</w:t>
        </w:r>
      </w:hyperlink>
      <w:r w:rsidRPr="00B25AF3">
        <w:rPr>
          <w:sz w:val="28"/>
        </w:rPr>
        <w:t>.</w:t>
      </w:r>
      <w:commentRangeEnd w:id="0"/>
      <w:r w:rsidRPr="00B25AF3">
        <w:rPr>
          <w:sz w:val="28"/>
        </w:rPr>
        <w:commentReference w:id="0"/>
      </w:r>
      <w:r w:rsidR="00AC056B" w:rsidRPr="00B25AF3">
        <w:rPr>
          <w:sz w:val="28"/>
        </w:rPr>
        <w:t xml:space="preserve"> Screen Shot.</w:t>
      </w:r>
    </w:p>
    <w:p w14:paraId="7950B147" w14:textId="77777777" w:rsidR="00AC056B" w:rsidRPr="00AC056B" w:rsidRDefault="00AC056B" w:rsidP="00AC056B"/>
    <w:p w14:paraId="27ADF917" w14:textId="42C5FD2D" w:rsidR="00AC056B" w:rsidRPr="00B25AF3" w:rsidRDefault="00D76E73" w:rsidP="00B25AF3">
      <w:pPr>
        <w:pStyle w:val="ListParagraph"/>
        <w:numPr>
          <w:ilvl w:val="0"/>
          <w:numId w:val="4"/>
        </w:numPr>
        <w:ind w:left="1710" w:hanging="990"/>
        <w:rPr>
          <w:sz w:val="28"/>
        </w:rPr>
      </w:pPr>
      <w:r w:rsidRPr="00B25AF3">
        <w:rPr>
          <w:sz w:val="28"/>
        </w:rPr>
        <w:t>Add you</w:t>
      </w:r>
      <w:r w:rsidR="00950710" w:rsidRPr="00B25AF3">
        <w:rPr>
          <w:sz w:val="28"/>
        </w:rPr>
        <w:t>r</w:t>
      </w:r>
      <w:r w:rsidRPr="00B25AF3">
        <w:rPr>
          <w:sz w:val="28"/>
        </w:rPr>
        <w:t xml:space="preserve"> principal data to the template</w:t>
      </w:r>
      <w:r w:rsidRPr="00B25AF3">
        <w:rPr>
          <w:b/>
          <w:sz w:val="28"/>
        </w:rPr>
        <w:t>. Note: only fill in the blank cells. Cells w</w:t>
      </w:r>
      <w:r w:rsidR="00B25AF3" w:rsidRPr="00B25AF3">
        <w:rPr>
          <w:b/>
          <w:sz w:val="28"/>
        </w:rPr>
        <w:t>ith data in</w:t>
      </w:r>
      <w:r w:rsidRPr="00B25AF3">
        <w:rPr>
          <w:b/>
          <w:sz w:val="28"/>
        </w:rPr>
        <w:t xml:space="preserve"> them must remain </w:t>
      </w:r>
      <w:r w:rsidR="00B25AF3" w:rsidRPr="00B25AF3">
        <w:rPr>
          <w:b/>
          <w:sz w:val="28"/>
        </w:rPr>
        <w:t>as they are</w:t>
      </w:r>
      <w:r w:rsidR="00950710" w:rsidRPr="00B25AF3">
        <w:rPr>
          <w:sz w:val="28"/>
        </w:rPr>
        <w:t>.</w:t>
      </w:r>
    </w:p>
    <w:p w14:paraId="5839AA6A" w14:textId="77777777" w:rsidR="00AC056B" w:rsidRDefault="00AC056B" w:rsidP="00AC056B">
      <w:pPr>
        <w:pStyle w:val="ListParagraph"/>
      </w:pPr>
    </w:p>
    <w:p w14:paraId="374B9427" w14:textId="77777777" w:rsidR="00AC056B" w:rsidRDefault="00351BC1" w:rsidP="00AC056B">
      <w:r>
        <w:object w:dxaOrig="10290" w:dyaOrig="3676" w14:anchorId="44C55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167.25pt" o:ole="">
            <v:imagedata r:id="rId9" o:title=""/>
          </v:shape>
          <o:OLEObject Type="Embed" ProgID="Visio.Drawing.15" ShapeID="_x0000_i1027" DrawAspect="Content" ObjectID="_1554107435" r:id="rId10"/>
        </w:object>
      </w:r>
    </w:p>
    <w:p w14:paraId="697F685E" w14:textId="77777777" w:rsidR="00351BC1" w:rsidRDefault="00351BC1" w:rsidP="00AC056B"/>
    <w:p w14:paraId="57D3D3EF" w14:textId="77777777" w:rsidR="00351BC1" w:rsidRPr="00AC056B" w:rsidRDefault="00351BC1" w:rsidP="00AC056B"/>
    <w:p w14:paraId="74766657" w14:textId="77777777" w:rsidR="00950710" w:rsidRPr="00B25AF3" w:rsidRDefault="00950710" w:rsidP="00B25AF3">
      <w:pPr>
        <w:pStyle w:val="ListParagraph"/>
        <w:numPr>
          <w:ilvl w:val="0"/>
          <w:numId w:val="4"/>
        </w:numPr>
        <w:ind w:left="1800" w:hanging="1080"/>
        <w:rPr>
          <w:sz w:val="28"/>
        </w:rPr>
      </w:pPr>
      <w:r w:rsidRPr="00B25AF3">
        <w:rPr>
          <w:sz w:val="28"/>
        </w:rPr>
        <w:t xml:space="preserve">Cut and paste you teacher data into the </w:t>
      </w:r>
      <w:proofErr w:type="spellStart"/>
      <w:r w:rsidRPr="00B25AF3">
        <w:rPr>
          <w:sz w:val="28"/>
        </w:rPr>
        <w:t>McREL</w:t>
      </w:r>
      <w:proofErr w:type="spellEnd"/>
      <w:r w:rsidRPr="00B25AF3">
        <w:rPr>
          <w:sz w:val="28"/>
        </w:rPr>
        <w:t xml:space="preserve"> template. </w:t>
      </w:r>
      <w:r w:rsidRPr="00B25AF3">
        <w:rPr>
          <w:b/>
          <w:sz w:val="28"/>
        </w:rPr>
        <w:t xml:space="preserve">IMPORTANT: When you cut and paste your teacher info into the </w:t>
      </w:r>
      <w:proofErr w:type="spellStart"/>
      <w:r w:rsidRPr="00B25AF3">
        <w:rPr>
          <w:b/>
          <w:sz w:val="28"/>
        </w:rPr>
        <w:t>McREL</w:t>
      </w:r>
      <w:proofErr w:type="spellEnd"/>
      <w:r w:rsidRPr="00B25AF3">
        <w:rPr>
          <w:b/>
          <w:sz w:val="28"/>
        </w:rPr>
        <w:t xml:space="preserve"> template be sure to paste in the cell below your last </w:t>
      </w:r>
      <w:proofErr w:type="spellStart"/>
      <w:r w:rsidRPr="00B25AF3">
        <w:rPr>
          <w:b/>
          <w:sz w:val="28"/>
        </w:rPr>
        <w:t>McREL</w:t>
      </w:r>
      <w:proofErr w:type="spellEnd"/>
      <w:r w:rsidRPr="00B25AF3">
        <w:rPr>
          <w:b/>
          <w:sz w:val="28"/>
        </w:rPr>
        <w:t xml:space="preserve"> principal record.</w:t>
      </w:r>
      <w:r w:rsidR="00AC056B" w:rsidRPr="00B25AF3">
        <w:rPr>
          <w:sz w:val="28"/>
        </w:rPr>
        <w:t xml:space="preserve"> </w:t>
      </w:r>
    </w:p>
    <w:p w14:paraId="7D4114BB" w14:textId="297D551F" w:rsidR="00AC056B" w:rsidRDefault="004D3072" w:rsidP="00AC056B">
      <w:r>
        <w:object w:dxaOrig="16291" w:dyaOrig="3615" w14:anchorId="111C111C">
          <v:shape id="_x0000_i1030" type="#_x0000_t75" style="width:467.25pt;height:103.5pt" o:ole="">
            <v:imagedata r:id="rId11" o:title=""/>
          </v:shape>
          <o:OLEObject Type="Embed" ProgID="Visio.Drawing.15" ShapeID="_x0000_i1030" DrawAspect="Content" ObjectID="_1554107436" r:id="rId12"/>
        </w:object>
      </w:r>
      <w:bookmarkStart w:id="1" w:name="_GoBack"/>
      <w:bookmarkEnd w:id="1"/>
    </w:p>
    <w:p w14:paraId="48373DA2" w14:textId="78FD5214" w:rsidR="002A67D8" w:rsidRPr="00A71BCF" w:rsidRDefault="002A67D8" w:rsidP="00A71BCF">
      <w:pPr>
        <w:pStyle w:val="ListParagraph"/>
        <w:numPr>
          <w:ilvl w:val="0"/>
          <w:numId w:val="4"/>
        </w:numPr>
        <w:ind w:left="1890" w:hanging="1170"/>
        <w:rPr>
          <w:sz w:val="28"/>
        </w:rPr>
      </w:pPr>
      <w:r w:rsidRPr="00A71BCF">
        <w:rPr>
          <w:sz w:val="28"/>
        </w:rPr>
        <w:t xml:space="preserve">Save your document. Your report is ready to upload into the TLE Qualitative Application. </w:t>
      </w:r>
      <w:hyperlink r:id="rId13" w:history="1">
        <w:r w:rsidRPr="00A71BCF">
          <w:rPr>
            <w:rStyle w:val="Hyperlink"/>
            <w:sz w:val="28"/>
          </w:rPr>
          <w:t>https://sdeweb01.sde.ok.gov/SSO2/Signin.aspx</w:t>
        </w:r>
      </w:hyperlink>
      <w:r w:rsidRPr="00A71BCF">
        <w:rPr>
          <w:sz w:val="28"/>
        </w:rPr>
        <w:t xml:space="preserve"> </w:t>
      </w:r>
    </w:p>
    <w:sectPr w:rsidR="002A67D8" w:rsidRPr="00A71B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Tyler McNeely" w:date="2017-04-19T10:58:00Z" w:initials="TM">
    <w:p w14:paraId="62A2927D" w14:textId="77777777" w:rsidR="00D76E73" w:rsidRDefault="00D76E73">
      <w:pPr>
        <w:pStyle w:val="CommentText"/>
      </w:pPr>
      <w:r>
        <w:rPr>
          <w:rStyle w:val="CommentReference"/>
        </w:rPr>
        <w:annotationRef/>
      </w:r>
      <w:r>
        <w:t>Add screen sho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2A2927D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CB1EB2"/>
    <w:multiLevelType w:val="hybridMultilevel"/>
    <w:tmpl w:val="B080AE3A"/>
    <w:lvl w:ilvl="0" w:tplc="89749452">
      <w:start w:val="1"/>
      <w:numFmt w:val="decimal"/>
      <w:lvlText w:val="Step 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4B4D11CC"/>
    <w:multiLevelType w:val="hybridMultilevel"/>
    <w:tmpl w:val="725A68EE"/>
    <w:lvl w:ilvl="0" w:tplc="89749452">
      <w:start w:val="1"/>
      <w:numFmt w:val="decimal"/>
      <w:lvlText w:val="Step 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7F94660"/>
    <w:multiLevelType w:val="hybridMultilevel"/>
    <w:tmpl w:val="A8320B9A"/>
    <w:lvl w:ilvl="0" w:tplc="89749452">
      <w:start w:val="1"/>
      <w:numFmt w:val="decimal"/>
      <w:lvlText w:val="Step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4C6DE3"/>
    <w:multiLevelType w:val="hybridMultilevel"/>
    <w:tmpl w:val="1488F440"/>
    <w:lvl w:ilvl="0" w:tplc="89749452">
      <w:start w:val="1"/>
      <w:numFmt w:val="decimal"/>
      <w:lvlText w:val="Step 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Tyler McNeely">
    <w15:presenceInfo w15:providerId="AD" w15:userId="S-1-5-21-3105621484-1315669831-298050114-249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revisionView w:markup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E73"/>
    <w:rsid w:val="001A0470"/>
    <w:rsid w:val="002A67D8"/>
    <w:rsid w:val="00351BC1"/>
    <w:rsid w:val="004D3072"/>
    <w:rsid w:val="00950710"/>
    <w:rsid w:val="009C56B8"/>
    <w:rsid w:val="00A71BCF"/>
    <w:rsid w:val="00AC056B"/>
    <w:rsid w:val="00B25AF3"/>
    <w:rsid w:val="00BB72F5"/>
    <w:rsid w:val="00D76E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E7157A"/>
  <w15:chartTrackingRefBased/>
  <w15:docId w15:val="{EC1BBF09-3421-456F-A0C9-B787197C4A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40"/>
        <w:ind w:left="1080" w:hanging="72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rsid w:val="00D76E73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6E73"/>
    <w:rPr>
      <w:i/>
      <w:iCs/>
      <w:color w:val="5B9BD5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D76E73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6E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76E7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76E73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D76E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76E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76E7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76E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76E7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76E73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6E73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AC056B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hyperlink" Target="https://sdeweb01.sde.ok.gov/SSO2/Signin.aspx" TargetMode="External"/><Relationship Id="rId3" Type="http://schemas.openxmlformats.org/officeDocument/2006/relationships/styles" Target="style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://sde.ok.gov/sde/tle" TargetMode="Externa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7CED0F-0CCC-42AA-B5A7-32D2F836B9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</Pages>
  <Words>116</Words>
  <Characters>66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 of Management and Enterprise Services</Company>
  <LinksUpToDate>false</LinksUpToDate>
  <CharactersWithSpaces>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yler McNeely</dc:creator>
  <cp:keywords/>
  <dc:description/>
  <cp:lastModifiedBy>Tyler McNeely</cp:lastModifiedBy>
  <cp:revision>7</cp:revision>
  <dcterms:created xsi:type="dcterms:W3CDTF">2017-04-19T15:49:00Z</dcterms:created>
  <dcterms:modified xsi:type="dcterms:W3CDTF">2017-04-19T16:44:00Z</dcterms:modified>
</cp:coreProperties>
</file>